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3178DC1E" w14:textId="23A4FC62" w:rsidR="00C451C2" w:rsidRDefault="00C451C2"/>
    <w:p w14:paraId="7C51936E" w14:textId="3AFC74FD" w:rsidR="00607791" w:rsidRPr="00607791" w:rsidRDefault="00607791" w:rsidP="00607791">
      <w:pPr>
        <w:jc w:val="center"/>
        <w:rPr>
          <w:b/>
          <w:bCs/>
          <w:sz w:val="50"/>
          <w:szCs w:val="50"/>
          <w:u w:val="single"/>
        </w:rPr>
      </w:pPr>
      <w:r w:rsidRPr="00607791">
        <w:rPr>
          <w:b/>
          <w:bCs/>
          <w:sz w:val="50"/>
          <w:szCs w:val="50"/>
          <w:u w:val="single"/>
        </w:rPr>
        <w:t>AZURE CICD PIPELINE</w:t>
      </w:r>
    </w:p>
    <w:p w14:paraId="0083F6E4" w14:textId="77777777" w:rsidR="00607791" w:rsidRDefault="00607791"/>
    <w:p w14:paraId="50B19276" w14:textId="77777777" w:rsidR="00607791" w:rsidRDefault="00607791"/>
    <w:p w14:paraId="56A800BB" w14:textId="421765BB" w:rsidR="00607791" w:rsidRDefault="00607791">
      <w:r>
        <w:object w:dxaOrig="22516" w:dyaOrig="8806" w14:anchorId="6C00F44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54" type="#_x0000_t75" style="width:467.25pt;height:183pt" o:ole="">
            <v:imagedata r:id="rId7" o:title=""/>
          </v:shape>
          <o:OLEObject Type="Embed" ProgID="Visio.Drawing.15" ShapeID="_x0000_i1054" DrawAspect="Content" ObjectID="_1806224751" r:id="rId8"/>
        </w:object>
      </w:r>
    </w:p>
    <w:p w14:paraId="1F9A7759" w14:textId="77777777" w:rsidR="00607791" w:rsidRDefault="00607791"/>
    <w:p w14:paraId="1B7128CC" w14:textId="77777777" w:rsidR="00607791" w:rsidRDefault="00607791"/>
    <w:p w14:paraId="545092B0" w14:textId="77777777" w:rsidR="00607791" w:rsidRPr="00607791" w:rsidRDefault="00607791" w:rsidP="00607791">
      <w:pPr>
        <w:rPr>
          <w:sz w:val="36"/>
          <w:szCs w:val="36"/>
          <w:u w:val="single"/>
        </w:rPr>
      </w:pPr>
      <w:r w:rsidRPr="00607791">
        <w:rPr>
          <w:b/>
          <w:bCs/>
          <w:sz w:val="36"/>
          <w:szCs w:val="36"/>
          <w:u w:val="single"/>
        </w:rPr>
        <w:t>Summary of Azure CI/CD Pipeline</w:t>
      </w:r>
    </w:p>
    <w:p w14:paraId="656505D1" w14:textId="77777777" w:rsidR="00607791" w:rsidRPr="00607791" w:rsidRDefault="00607791" w:rsidP="00607791">
      <w:r w:rsidRPr="00607791">
        <w:t>The Azure CI/CD pipeline automates the build, test, and deployment of a multi-microservice application (Python, .NET, Node.js) using </w:t>
      </w:r>
      <w:r w:rsidRPr="00607791">
        <w:rPr>
          <w:b/>
          <w:bCs/>
        </w:rPr>
        <w:t>Azure DevOps</w:t>
      </w:r>
      <w:r w:rsidRPr="00607791">
        <w:t>, </w:t>
      </w:r>
      <w:r w:rsidRPr="00607791">
        <w:rPr>
          <w:b/>
          <w:bCs/>
        </w:rPr>
        <w:t>ACR</w:t>
      </w:r>
      <w:r w:rsidRPr="00607791">
        <w:t>, </w:t>
      </w:r>
      <w:r w:rsidRPr="00607791">
        <w:rPr>
          <w:b/>
          <w:bCs/>
        </w:rPr>
        <w:t>AKS</w:t>
      </w:r>
      <w:r w:rsidRPr="00607791">
        <w:t>, and </w:t>
      </w:r>
      <w:proofErr w:type="spellStart"/>
      <w:r w:rsidRPr="00607791">
        <w:rPr>
          <w:b/>
          <w:bCs/>
        </w:rPr>
        <w:t>GitOps</w:t>
      </w:r>
      <w:proofErr w:type="spellEnd"/>
      <w:r w:rsidRPr="00607791">
        <w:t> (Argo CD). Here’s the workflow:</w:t>
      </w:r>
    </w:p>
    <w:p w14:paraId="6F9D1C75" w14:textId="77777777" w:rsidR="00607791" w:rsidRPr="00607791" w:rsidRDefault="00607791" w:rsidP="00607791">
      <w:r w:rsidRPr="00607791">
        <w:rPr>
          <w:b/>
          <w:bCs/>
        </w:rPr>
        <w:t>Architecture Overview</w:t>
      </w:r>
    </w:p>
    <w:p w14:paraId="7959A62B" w14:textId="77777777" w:rsidR="00607791" w:rsidRPr="00607791" w:rsidRDefault="00607791" w:rsidP="00607791">
      <w:pPr>
        <w:numPr>
          <w:ilvl w:val="0"/>
          <w:numId w:val="1"/>
        </w:numPr>
      </w:pPr>
      <w:r w:rsidRPr="00607791">
        <w:rPr>
          <w:b/>
          <w:bCs/>
        </w:rPr>
        <w:t>Components</w:t>
      </w:r>
      <w:r w:rsidRPr="00607791">
        <w:t>:</w:t>
      </w:r>
    </w:p>
    <w:p w14:paraId="7F48AE96" w14:textId="77777777" w:rsidR="00607791" w:rsidRPr="00607791" w:rsidRDefault="00607791" w:rsidP="00607791">
      <w:pPr>
        <w:numPr>
          <w:ilvl w:val="1"/>
          <w:numId w:val="1"/>
        </w:numPr>
      </w:pPr>
      <w:r w:rsidRPr="00607791">
        <w:rPr>
          <w:b/>
          <w:bCs/>
        </w:rPr>
        <w:t>Azure Repos</w:t>
      </w:r>
      <w:r w:rsidRPr="00607791">
        <w:t>: Hosts source code for microservices (voting app, worker, results).</w:t>
      </w:r>
    </w:p>
    <w:p w14:paraId="225EB125" w14:textId="77777777" w:rsidR="00607791" w:rsidRPr="00607791" w:rsidRDefault="00607791" w:rsidP="00607791">
      <w:pPr>
        <w:numPr>
          <w:ilvl w:val="1"/>
          <w:numId w:val="1"/>
        </w:numPr>
      </w:pPr>
      <w:r w:rsidRPr="00607791">
        <w:rPr>
          <w:b/>
          <w:bCs/>
        </w:rPr>
        <w:t>CI Pipeline</w:t>
      </w:r>
      <w:r w:rsidRPr="00607791">
        <w:t>: Builds Docker images for each microservice and pushes them to </w:t>
      </w:r>
      <w:r w:rsidRPr="00607791">
        <w:rPr>
          <w:b/>
          <w:bCs/>
        </w:rPr>
        <w:t>Azure Container Registry (ACR)</w:t>
      </w:r>
      <w:r w:rsidRPr="00607791">
        <w:t>.</w:t>
      </w:r>
    </w:p>
    <w:p w14:paraId="25BEADA3" w14:textId="77777777" w:rsidR="00607791" w:rsidRPr="00607791" w:rsidRDefault="00607791" w:rsidP="00607791">
      <w:pPr>
        <w:numPr>
          <w:ilvl w:val="1"/>
          <w:numId w:val="1"/>
        </w:numPr>
      </w:pPr>
      <w:r w:rsidRPr="00607791">
        <w:rPr>
          <w:b/>
          <w:bCs/>
        </w:rPr>
        <w:t>AKS Cluster</w:t>
      </w:r>
      <w:r w:rsidRPr="00607791">
        <w:t>: Hosts the deployed application.</w:t>
      </w:r>
    </w:p>
    <w:p w14:paraId="1F180DD9" w14:textId="77777777" w:rsidR="00607791" w:rsidRPr="00607791" w:rsidRDefault="00607791" w:rsidP="00607791">
      <w:pPr>
        <w:numPr>
          <w:ilvl w:val="1"/>
          <w:numId w:val="1"/>
        </w:numPr>
      </w:pPr>
      <w:proofErr w:type="spellStart"/>
      <w:r w:rsidRPr="00607791">
        <w:rPr>
          <w:b/>
          <w:bCs/>
        </w:rPr>
        <w:t>GitOps</w:t>
      </w:r>
      <w:proofErr w:type="spellEnd"/>
      <w:r w:rsidRPr="00607791">
        <w:rPr>
          <w:b/>
          <w:bCs/>
        </w:rPr>
        <w:t xml:space="preserve"> (Argo CD)</w:t>
      </w:r>
      <w:r w:rsidRPr="00607791">
        <w:t>: Monitors the Git repository for Kubernetes manifest changes and auto-deploys updates to AKS.</w:t>
      </w:r>
    </w:p>
    <w:p w14:paraId="78D80A2E" w14:textId="77777777" w:rsidR="00607791" w:rsidRPr="00607791" w:rsidRDefault="00607791" w:rsidP="00607791">
      <w:pPr>
        <w:numPr>
          <w:ilvl w:val="0"/>
          <w:numId w:val="1"/>
        </w:numPr>
      </w:pPr>
      <w:r w:rsidRPr="00607791">
        <w:rPr>
          <w:b/>
          <w:bCs/>
        </w:rPr>
        <w:lastRenderedPageBreak/>
        <w:t>Workflow</w:t>
      </w:r>
      <w:r w:rsidRPr="00607791">
        <w:t>:</w:t>
      </w:r>
    </w:p>
    <w:p w14:paraId="130B8A70" w14:textId="77777777" w:rsidR="00607791" w:rsidRPr="00607791" w:rsidRDefault="00607791" w:rsidP="00607791">
      <w:pPr>
        <w:numPr>
          <w:ilvl w:val="1"/>
          <w:numId w:val="1"/>
        </w:numPr>
      </w:pPr>
      <w:r w:rsidRPr="00607791">
        <w:rPr>
          <w:b/>
          <w:bCs/>
        </w:rPr>
        <w:t>Continuous Integration (CI)</w:t>
      </w:r>
      <w:r w:rsidRPr="00607791">
        <w:t>:</w:t>
      </w:r>
    </w:p>
    <w:p w14:paraId="3CCAAAC0" w14:textId="77777777" w:rsidR="00607791" w:rsidRPr="00607791" w:rsidRDefault="00607791" w:rsidP="00607791">
      <w:pPr>
        <w:numPr>
          <w:ilvl w:val="2"/>
          <w:numId w:val="1"/>
        </w:numPr>
      </w:pPr>
      <w:r w:rsidRPr="00607791">
        <w:t>Triggered by code commits to Azure Repos.</w:t>
      </w:r>
    </w:p>
    <w:p w14:paraId="46056D34" w14:textId="77777777" w:rsidR="00607791" w:rsidRPr="00607791" w:rsidRDefault="00607791" w:rsidP="00607791">
      <w:pPr>
        <w:numPr>
          <w:ilvl w:val="2"/>
          <w:numId w:val="1"/>
        </w:numPr>
      </w:pPr>
      <w:r w:rsidRPr="00607791">
        <w:t>Builds Docker images for each microservice (Python, .NET, Node.js).</w:t>
      </w:r>
    </w:p>
    <w:p w14:paraId="593B3B7B" w14:textId="14EC43AD" w:rsidR="00607791" w:rsidRPr="00607791" w:rsidRDefault="00607791" w:rsidP="00607791">
      <w:pPr>
        <w:numPr>
          <w:ilvl w:val="2"/>
          <w:numId w:val="1"/>
        </w:numPr>
      </w:pPr>
      <w:r w:rsidRPr="00607791">
        <w:t>Pushes images to ACR with dynamic tags (e.g., </w:t>
      </w:r>
      <w:r w:rsidR="00F1631D">
        <w:t>v</w:t>
      </w:r>
      <w:r w:rsidRPr="00607791">
        <w:t>oting-app:65).</w:t>
      </w:r>
    </w:p>
    <w:p w14:paraId="5065C47C" w14:textId="77777777" w:rsidR="00607791" w:rsidRPr="00607791" w:rsidRDefault="00607791" w:rsidP="00607791">
      <w:pPr>
        <w:numPr>
          <w:ilvl w:val="1"/>
          <w:numId w:val="1"/>
        </w:numPr>
      </w:pPr>
      <w:r w:rsidRPr="00607791">
        <w:rPr>
          <w:b/>
          <w:bCs/>
        </w:rPr>
        <w:t>Continuous Delivery (CD)</w:t>
      </w:r>
      <w:r w:rsidRPr="00607791">
        <w:t>:</w:t>
      </w:r>
    </w:p>
    <w:p w14:paraId="6B2FAAFA" w14:textId="77777777" w:rsidR="00607791" w:rsidRPr="00607791" w:rsidRDefault="00607791" w:rsidP="00607791">
      <w:pPr>
        <w:numPr>
          <w:ilvl w:val="2"/>
          <w:numId w:val="1"/>
        </w:numPr>
      </w:pPr>
      <w:r w:rsidRPr="00607791">
        <w:rPr>
          <w:b/>
          <w:bCs/>
        </w:rPr>
        <w:t>Update Stage</w:t>
      </w:r>
      <w:r w:rsidRPr="00607791">
        <w:t>: A shell script updates Kubernetes manifests in Git with the new image tag.</w:t>
      </w:r>
    </w:p>
    <w:p w14:paraId="1EBF222C" w14:textId="77777777" w:rsidR="00607791" w:rsidRPr="00607791" w:rsidRDefault="00607791" w:rsidP="00607791">
      <w:pPr>
        <w:numPr>
          <w:ilvl w:val="2"/>
          <w:numId w:val="1"/>
        </w:numPr>
      </w:pPr>
      <w:r w:rsidRPr="00607791">
        <w:rPr>
          <w:b/>
          <w:bCs/>
        </w:rPr>
        <w:t>Argo CD</w:t>
      </w:r>
      <w:r w:rsidRPr="00607791">
        <w:t>: Detects Git changes and deploys the updated manifests to AKS.</w:t>
      </w:r>
    </w:p>
    <w:p w14:paraId="258EB473" w14:textId="77777777" w:rsidR="00607791" w:rsidRPr="00607791" w:rsidRDefault="00607791" w:rsidP="00607791">
      <w:pPr>
        <w:numPr>
          <w:ilvl w:val="0"/>
          <w:numId w:val="1"/>
        </w:numPr>
      </w:pPr>
      <w:r w:rsidRPr="00607791">
        <w:rPr>
          <w:b/>
          <w:bCs/>
        </w:rPr>
        <w:t>Key Tools</w:t>
      </w:r>
      <w:r w:rsidRPr="00607791">
        <w:t>:</w:t>
      </w:r>
    </w:p>
    <w:p w14:paraId="6EAD57AC" w14:textId="77777777" w:rsidR="00607791" w:rsidRPr="00607791" w:rsidRDefault="00607791" w:rsidP="00607791">
      <w:pPr>
        <w:numPr>
          <w:ilvl w:val="1"/>
          <w:numId w:val="1"/>
        </w:numPr>
      </w:pPr>
      <w:r w:rsidRPr="00607791">
        <w:rPr>
          <w:b/>
          <w:bCs/>
        </w:rPr>
        <w:t>Azure Pipelines</w:t>
      </w:r>
      <w:r w:rsidRPr="00607791">
        <w:t>: For CI stages (build, push, update).</w:t>
      </w:r>
    </w:p>
    <w:p w14:paraId="0B094EA9" w14:textId="77777777" w:rsidR="00607791" w:rsidRPr="00607791" w:rsidRDefault="00607791" w:rsidP="00607791">
      <w:pPr>
        <w:numPr>
          <w:ilvl w:val="1"/>
          <w:numId w:val="1"/>
        </w:numPr>
      </w:pPr>
      <w:r w:rsidRPr="00607791">
        <w:rPr>
          <w:b/>
          <w:bCs/>
        </w:rPr>
        <w:t>ACR</w:t>
      </w:r>
      <w:r w:rsidRPr="00607791">
        <w:t>: Stores Docker images.</w:t>
      </w:r>
    </w:p>
    <w:p w14:paraId="7F1B4F88" w14:textId="77777777" w:rsidR="00607791" w:rsidRPr="00607791" w:rsidRDefault="00607791" w:rsidP="00607791">
      <w:pPr>
        <w:numPr>
          <w:ilvl w:val="1"/>
          <w:numId w:val="1"/>
        </w:numPr>
      </w:pPr>
      <w:r w:rsidRPr="00607791">
        <w:rPr>
          <w:b/>
          <w:bCs/>
        </w:rPr>
        <w:t>AKS</w:t>
      </w:r>
      <w:r w:rsidRPr="00607791">
        <w:t>: Kubernetes cluster for deployment.</w:t>
      </w:r>
    </w:p>
    <w:p w14:paraId="55C6FFB4" w14:textId="77777777" w:rsidR="00607791" w:rsidRDefault="00607791" w:rsidP="00607791">
      <w:pPr>
        <w:numPr>
          <w:ilvl w:val="1"/>
          <w:numId w:val="1"/>
        </w:numPr>
      </w:pPr>
      <w:r w:rsidRPr="00607791">
        <w:rPr>
          <w:b/>
          <w:bCs/>
        </w:rPr>
        <w:t>Argo CD</w:t>
      </w:r>
      <w:r w:rsidRPr="00607791">
        <w:t xml:space="preserve">: </w:t>
      </w:r>
      <w:proofErr w:type="spellStart"/>
      <w:r w:rsidRPr="00607791">
        <w:t>GitOps</w:t>
      </w:r>
      <w:proofErr w:type="spellEnd"/>
      <w:r w:rsidRPr="00607791">
        <w:t xml:space="preserve"> tool for declarative Kubernetes deployments.</w:t>
      </w:r>
    </w:p>
    <w:p w14:paraId="4D3574EE" w14:textId="77777777" w:rsidR="00E551B7" w:rsidRPr="00607791" w:rsidRDefault="00E551B7" w:rsidP="00E551B7">
      <w:pPr>
        <w:ind w:left="1440"/>
      </w:pPr>
    </w:p>
    <w:p w14:paraId="4496035A" w14:textId="532E29A6" w:rsidR="00E551B7" w:rsidRPr="00E551B7" w:rsidRDefault="00E551B7" w:rsidP="00E551B7">
      <w:r>
        <w:t xml:space="preserve">        4.</w:t>
      </w:r>
      <w:r w:rsidRPr="00E551B7">
        <w:rPr>
          <w:rFonts w:ascii="Segoe UI" w:eastAsia="Times New Roman" w:hAnsi="Segoe UI" w:cs="Segoe UI"/>
          <w:color w:val="404040"/>
          <w:kern w:val="0"/>
          <w14:ligatures w14:val="none"/>
        </w:rPr>
        <w:t xml:space="preserve"> </w:t>
      </w:r>
      <w:r w:rsidRPr="00E551B7">
        <w:rPr>
          <w:b/>
          <w:bCs/>
        </w:rPr>
        <w:t xml:space="preserve">Azure Repos → CI Pipeline → ACR → </w:t>
      </w:r>
      <w:proofErr w:type="spellStart"/>
      <w:r w:rsidRPr="00E551B7">
        <w:rPr>
          <w:b/>
          <w:bCs/>
        </w:rPr>
        <w:t>GitOps</w:t>
      </w:r>
      <w:proofErr w:type="spellEnd"/>
      <w:r w:rsidRPr="00E551B7">
        <w:rPr>
          <w:b/>
          <w:bCs/>
        </w:rPr>
        <w:t xml:space="preserve"> (Argo CD) → AKS.</w:t>
      </w:r>
    </w:p>
    <w:p w14:paraId="3F194E61" w14:textId="4A0B5CE6" w:rsidR="00607791" w:rsidRDefault="00607791"/>
    <w:sectPr w:rsidR="00607791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0375EE50" w14:textId="77777777" w:rsidR="00BF3EF3" w:rsidRDefault="00BF3EF3" w:rsidP="00607791">
      <w:pPr>
        <w:spacing w:after="0" w:line="240" w:lineRule="auto"/>
      </w:pPr>
      <w:r>
        <w:separator/>
      </w:r>
    </w:p>
  </w:endnote>
  <w:endnote w:type="continuationSeparator" w:id="0">
    <w:p w14:paraId="76FA7423" w14:textId="77777777" w:rsidR="00BF3EF3" w:rsidRDefault="00BF3EF3" w:rsidP="0060779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3C08CA6D" w14:textId="77777777" w:rsidR="00BF3EF3" w:rsidRDefault="00BF3EF3" w:rsidP="00607791">
      <w:pPr>
        <w:spacing w:after="0" w:line="240" w:lineRule="auto"/>
      </w:pPr>
      <w:r>
        <w:separator/>
      </w:r>
    </w:p>
  </w:footnote>
  <w:footnote w:type="continuationSeparator" w:id="0">
    <w:p w14:paraId="1E97F46C" w14:textId="77777777" w:rsidR="00BF3EF3" w:rsidRDefault="00BF3EF3" w:rsidP="00607791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2A134906"/>
    <w:multiLevelType w:val="multilevel"/>
    <w:tmpl w:val="4C0604E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 w15:restartNumberingAfterBreak="0">
    <w:nsid w:val="71970875"/>
    <w:multiLevelType w:val="multilevel"/>
    <w:tmpl w:val="5336BB2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 w16cid:durableId="1209878592">
    <w:abstractNumId w:val="0"/>
  </w:num>
  <w:num w:numId="2" w16cid:durableId="1768309240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451C2"/>
    <w:rsid w:val="00607791"/>
    <w:rsid w:val="00937343"/>
    <w:rsid w:val="00BF3EF3"/>
    <w:rsid w:val="00C451C2"/>
    <w:rsid w:val="00E551B7"/>
    <w:rsid w:val="00F1631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35F860F6"/>
  <w15:chartTrackingRefBased/>
  <w15:docId w15:val="{7D7A59EE-8B83-4C5D-ADCE-D6A06857704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HAnsi" w:hAnsiTheme="minorHAnsi" w:cstheme="minorBidi"/>
        <w:kern w:val="2"/>
        <w:sz w:val="24"/>
        <w:szCs w:val="24"/>
        <w:lang w:val="en-US" w:eastAsia="en-US" w:bidi="ar-SA"/>
        <w14:ligatures w14:val="standardContextual"/>
      </w:rPr>
    </w:rPrDefault>
    <w:pPrDefault>
      <w:pPr>
        <w:spacing w:after="160" w:line="278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C451C2"/>
    <w:pPr>
      <w:keepNext/>
      <w:keepLines/>
      <w:spacing w:before="360" w:after="80"/>
      <w:outlineLvl w:val="0"/>
    </w:pPr>
    <w:rPr>
      <w:rFonts w:asciiTheme="majorHAnsi" w:eastAsiaTheme="majorEastAsia" w:hAnsiTheme="majorHAnsi" w:cstheme="majorBidi"/>
      <w:color w:val="2F5496" w:themeColor="accent1" w:themeShade="BF"/>
      <w:sz w:val="40"/>
      <w:szCs w:val="40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C451C2"/>
    <w:pPr>
      <w:keepNext/>
      <w:keepLines/>
      <w:spacing w:before="160" w:after="80"/>
      <w:outlineLvl w:val="1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C451C2"/>
    <w:pPr>
      <w:keepNext/>
      <w:keepLines/>
      <w:spacing w:before="160" w:after="80"/>
      <w:outlineLvl w:val="2"/>
    </w:pPr>
    <w:rPr>
      <w:rFonts w:eastAsiaTheme="majorEastAsia" w:cstheme="majorBidi"/>
      <w:color w:val="2F5496" w:themeColor="accent1" w:themeShade="BF"/>
      <w:sz w:val="28"/>
      <w:szCs w:val="28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C451C2"/>
    <w:pPr>
      <w:keepNext/>
      <w:keepLines/>
      <w:spacing w:before="80" w:after="40"/>
      <w:outlineLvl w:val="3"/>
    </w:pPr>
    <w:rPr>
      <w:rFonts w:eastAsiaTheme="majorEastAsia" w:cstheme="majorBidi"/>
      <w:i/>
      <w:iCs/>
      <w:color w:val="2F5496" w:themeColor="accent1" w:themeShade="BF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C451C2"/>
    <w:pPr>
      <w:keepNext/>
      <w:keepLines/>
      <w:spacing w:before="80" w:after="40"/>
      <w:outlineLvl w:val="4"/>
    </w:pPr>
    <w:rPr>
      <w:rFonts w:eastAsiaTheme="majorEastAsia" w:cstheme="majorBidi"/>
      <w:color w:val="2F5496" w:themeColor="accent1" w:themeShade="B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C451C2"/>
    <w:pPr>
      <w:keepNext/>
      <w:keepLines/>
      <w:spacing w:before="40" w:after="0"/>
      <w:outlineLvl w:val="5"/>
    </w:pPr>
    <w:rPr>
      <w:rFonts w:eastAsiaTheme="majorEastAsia" w:cstheme="majorBidi"/>
      <w:i/>
      <w:iCs/>
      <w:color w:val="595959" w:themeColor="text1" w:themeTint="A6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C451C2"/>
    <w:pPr>
      <w:keepNext/>
      <w:keepLines/>
      <w:spacing w:before="40" w:after="0"/>
      <w:outlineLvl w:val="6"/>
    </w:pPr>
    <w:rPr>
      <w:rFonts w:eastAsiaTheme="majorEastAsia" w:cstheme="majorBidi"/>
      <w:color w:val="595959" w:themeColor="text1" w:themeTint="A6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C451C2"/>
    <w:pPr>
      <w:keepNext/>
      <w:keepLines/>
      <w:spacing w:after="0"/>
      <w:outlineLvl w:val="7"/>
    </w:pPr>
    <w:rPr>
      <w:rFonts w:eastAsiaTheme="majorEastAsia" w:cstheme="majorBidi"/>
      <w:i/>
      <w:iCs/>
      <w:color w:val="272727" w:themeColor="text1" w:themeTint="D8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C451C2"/>
    <w:pPr>
      <w:keepNext/>
      <w:keepLines/>
      <w:spacing w:after="0"/>
      <w:outlineLvl w:val="8"/>
    </w:pPr>
    <w:rPr>
      <w:rFonts w:eastAsiaTheme="majorEastAsia" w:cstheme="majorBidi"/>
      <w:color w:val="272727" w:themeColor="text1" w:themeTint="D8"/>
    </w:rPr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C451C2"/>
    <w:rPr>
      <w:rFonts w:asciiTheme="majorHAnsi" w:eastAsiaTheme="majorEastAsia" w:hAnsiTheme="majorHAnsi" w:cstheme="majorBidi"/>
      <w:color w:val="2F5496" w:themeColor="accent1" w:themeShade="BF"/>
      <w:sz w:val="40"/>
      <w:szCs w:val="40"/>
    </w:rPr>
  </w:style>
  <w:style w:type="character" w:customStyle="1" w:styleId="Heading2Char">
    <w:name w:val="Heading 2 Char"/>
    <w:basedOn w:val="DefaultParagraphFont"/>
    <w:link w:val="Heading2"/>
    <w:uiPriority w:val="9"/>
    <w:semiHidden/>
    <w:rsid w:val="00C451C2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C451C2"/>
    <w:rPr>
      <w:rFonts w:eastAsiaTheme="majorEastAsia" w:cstheme="majorBidi"/>
      <w:color w:val="2F5496" w:themeColor="accent1" w:themeShade="BF"/>
      <w:sz w:val="28"/>
      <w:szCs w:val="28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C451C2"/>
    <w:rPr>
      <w:rFonts w:eastAsiaTheme="majorEastAsia" w:cstheme="majorBidi"/>
      <w:i/>
      <w:iCs/>
      <w:color w:val="2F5496" w:themeColor="accent1" w:themeShade="BF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C451C2"/>
    <w:rPr>
      <w:rFonts w:eastAsiaTheme="majorEastAsia" w:cstheme="majorBidi"/>
      <w:color w:val="2F5496" w:themeColor="accent1" w:themeShade="B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C451C2"/>
    <w:rPr>
      <w:rFonts w:eastAsiaTheme="majorEastAsia" w:cstheme="majorBidi"/>
      <w:i/>
      <w:iCs/>
      <w:color w:val="595959" w:themeColor="text1" w:themeTint="A6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C451C2"/>
    <w:rPr>
      <w:rFonts w:eastAsiaTheme="majorEastAsia" w:cstheme="majorBidi"/>
      <w:color w:val="595959" w:themeColor="text1" w:themeTint="A6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C451C2"/>
    <w:rPr>
      <w:rFonts w:eastAsiaTheme="majorEastAsia" w:cstheme="majorBidi"/>
      <w:i/>
      <w:iCs/>
      <w:color w:val="272727" w:themeColor="text1" w:themeTint="D8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C451C2"/>
    <w:rPr>
      <w:rFonts w:eastAsiaTheme="majorEastAsia" w:cstheme="majorBidi"/>
      <w:color w:val="272727" w:themeColor="text1" w:themeTint="D8"/>
    </w:rPr>
  </w:style>
  <w:style w:type="paragraph" w:styleId="Title">
    <w:name w:val="Title"/>
    <w:basedOn w:val="Normal"/>
    <w:next w:val="Normal"/>
    <w:link w:val="TitleChar"/>
    <w:uiPriority w:val="10"/>
    <w:qFormat/>
    <w:rsid w:val="00C451C2"/>
    <w:pPr>
      <w:spacing w:after="8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C451C2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Subtitle">
    <w:name w:val="Subtitle"/>
    <w:basedOn w:val="Normal"/>
    <w:next w:val="Normal"/>
    <w:link w:val="SubtitleChar"/>
    <w:uiPriority w:val="11"/>
    <w:qFormat/>
    <w:rsid w:val="00C451C2"/>
    <w:pPr>
      <w:numPr>
        <w:ilvl w:val="1"/>
      </w:numPr>
    </w:pPr>
    <w:rPr>
      <w:rFonts w:eastAsiaTheme="majorEastAsia" w:cstheme="majorBidi"/>
      <w:color w:val="595959" w:themeColor="text1" w:themeTint="A6"/>
      <w:spacing w:val="15"/>
      <w:sz w:val="28"/>
      <w:szCs w:val="28"/>
    </w:rPr>
  </w:style>
  <w:style w:type="character" w:customStyle="1" w:styleId="SubtitleChar">
    <w:name w:val="Subtitle Char"/>
    <w:basedOn w:val="DefaultParagraphFont"/>
    <w:link w:val="Subtitle"/>
    <w:uiPriority w:val="11"/>
    <w:rsid w:val="00C451C2"/>
    <w:rPr>
      <w:rFonts w:eastAsiaTheme="majorEastAsia" w:cstheme="majorBidi"/>
      <w:color w:val="595959" w:themeColor="text1" w:themeTint="A6"/>
      <w:spacing w:val="15"/>
      <w:sz w:val="28"/>
      <w:szCs w:val="28"/>
    </w:rPr>
  </w:style>
  <w:style w:type="paragraph" w:styleId="Quote">
    <w:name w:val="Quote"/>
    <w:basedOn w:val="Normal"/>
    <w:next w:val="Normal"/>
    <w:link w:val="QuoteChar"/>
    <w:uiPriority w:val="29"/>
    <w:qFormat/>
    <w:rsid w:val="00C451C2"/>
    <w:pPr>
      <w:spacing w:before="160"/>
      <w:jc w:val="center"/>
    </w:pPr>
    <w:rPr>
      <w:i/>
      <w:iCs/>
      <w:color w:val="404040" w:themeColor="text1" w:themeTint="BF"/>
    </w:rPr>
  </w:style>
  <w:style w:type="character" w:customStyle="1" w:styleId="QuoteChar">
    <w:name w:val="Quote Char"/>
    <w:basedOn w:val="DefaultParagraphFont"/>
    <w:link w:val="Quote"/>
    <w:uiPriority w:val="29"/>
    <w:rsid w:val="00C451C2"/>
    <w:rPr>
      <w:i/>
      <w:iCs/>
      <w:color w:val="404040" w:themeColor="text1" w:themeTint="BF"/>
    </w:rPr>
  </w:style>
  <w:style w:type="paragraph" w:styleId="ListParagraph">
    <w:name w:val="List Paragraph"/>
    <w:basedOn w:val="Normal"/>
    <w:uiPriority w:val="34"/>
    <w:qFormat/>
    <w:rsid w:val="00C451C2"/>
    <w:pPr>
      <w:ind w:left="720"/>
      <w:contextualSpacing/>
    </w:pPr>
  </w:style>
  <w:style w:type="character" w:styleId="IntenseEmphasis">
    <w:name w:val="Intense Emphasis"/>
    <w:basedOn w:val="DefaultParagraphFont"/>
    <w:uiPriority w:val="21"/>
    <w:qFormat/>
    <w:rsid w:val="00C451C2"/>
    <w:rPr>
      <w:i/>
      <w:iCs/>
      <w:color w:val="2F5496" w:themeColor="accent1" w:themeShade="BF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C451C2"/>
    <w:pPr>
      <w:pBdr>
        <w:top w:val="single" w:sz="4" w:space="10" w:color="2F5496" w:themeColor="accent1" w:themeShade="BF"/>
        <w:bottom w:val="single" w:sz="4" w:space="10" w:color="2F5496" w:themeColor="accent1" w:themeShade="BF"/>
      </w:pBdr>
      <w:spacing w:before="360" w:after="360"/>
      <w:ind w:left="864" w:right="864"/>
      <w:jc w:val="center"/>
    </w:pPr>
    <w:rPr>
      <w:i/>
      <w:iCs/>
      <w:color w:val="2F5496" w:themeColor="accent1" w:themeShade="BF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C451C2"/>
    <w:rPr>
      <w:i/>
      <w:iCs/>
      <w:color w:val="2F5496" w:themeColor="accent1" w:themeShade="BF"/>
    </w:rPr>
  </w:style>
  <w:style w:type="character" w:styleId="IntenseReference">
    <w:name w:val="Intense Reference"/>
    <w:basedOn w:val="DefaultParagraphFont"/>
    <w:uiPriority w:val="32"/>
    <w:qFormat/>
    <w:rsid w:val="00C451C2"/>
    <w:rPr>
      <w:b/>
      <w:bCs/>
      <w:smallCaps/>
      <w:color w:val="2F5496" w:themeColor="accent1" w:themeShade="BF"/>
      <w:spacing w:val="5"/>
    </w:rPr>
  </w:style>
  <w:style w:type="paragraph" w:styleId="Header">
    <w:name w:val="header"/>
    <w:basedOn w:val="Normal"/>
    <w:link w:val="HeaderChar"/>
    <w:uiPriority w:val="99"/>
    <w:unhideWhenUsed/>
    <w:rsid w:val="00607791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607791"/>
  </w:style>
  <w:style w:type="paragraph" w:styleId="Footer">
    <w:name w:val="footer"/>
    <w:basedOn w:val="Normal"/>
    <w:link w:val="FooterChar"/>
    <w:uiPriority w:val="99"/>
    <w:unhideWhenUsed/>
    <w:rsid w:val="00607791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607791"/>
  </w:style>
  <w:style w:type="paragraph" w:styleId="NormalWeb">
    <w:name w:val="Normal (Web)"/>
    <w:basedOn w:val="Normal"/>
    <w:uiPriority w:val="99"/>
    <w:semiHidden/>
    <w:unhideWhenUsed/>
    <w:rsid w:val="00E551B7"/>
    <w:rPr>
      <w:rFonts w:ascii="Times New Roman" w:hAnsi="Times New Roman" w:cs="Times New Roma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150357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6461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6036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32650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56974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28699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2</TotalTime>
  <Pages>2</Pages>
  <Words>197</Words>
  <Characters>1128</Characters>
  <Application>Microsoft Office Word</Application>
  <DocSecurity>0</DocSecurity>
  <Lines>9</Lines>
  <Paragraphs>2</Paragraphs>
  <ScaleCrop>false</ScaleCrop>
  <Company/>
  <LinksUpToDate>false</LinksUpToDate>
  <CharactersWithSpaces>132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aif khan</dc:creator>
  <cp:keywords/>
  <dc:description/>
  <cp:lastModifiedBy>saif khan</cp:lastModifiedBy>
  <cp:revision>7</cp:revision>
  <dcterms:created xsi:type="dcterms:W3CDTF">2025-04-15T08:07:00Z</dcterms:created>
  <dcterms:modified xsi:type="dcterms:W3CDTF">2025-04-15T08:19:00Z</dcterms:modified>
</cp:coreProperties>
</file>